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4C315F" w14:textId="2905B65D"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w:t>
      </w:r>
      <w:r>
        <w:rPr>
          <w:rFonts w:ascii="Arial" w:eastAsia="Batang" w:hAnsi="Arial" w:cs="Arial" w:hint="eastAsia"/>
          <w:color w:val="000000"/>
          <w:sz w:val="24"/>
          <w:szCs w:val="24"/>
          <w:lang w:val="en-GB" w:eastAsia="en-US"/>
        </w:rPr>
        <w:t>7</w:t>
      </w:r>
      <w:r>
        <w:rPr>
          <w:rFonts w:ascii="Arial" w:eastAsia="Batang" w:hAnsi="Arial" w:cs="Arial"/>
          <w:color w:val="000000"/>
          <w:sz w:val="24"/>
          <w:szCs w:val="24"/>
          <w:lang w:val="en-GB" w:eastAsia="en-US"/>
        </w:rPr>
        <w:t>-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685021" w:rsidRPr="00685021">
        <w:rPr>
          <w:rFonts w:ascii="Arial" w:eastAsia="Batang" w:hAnsi="Arial" w:cs="Arial"/>
          <w:color w:val="000000"/>
          <w:sz w:val="24"/>
          <w:szCs w:val="24"/>
          <w:lang w:val="en-GB" w:eastAsia="en-US"/>
        </w:rPr>
        <w:t>R3-225277</w:t>
      </w:r>
    </w:p>
    <w:p w14:paraId="110ECDD9"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15th – 24th Aug 2022</w:t>
      </w:r>
    </w:p>
    <w:p w14:paraId="7FFBCA7B"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Online</w:t>
      </w:r>
    </w:p>
    <w:p w14:paraId="7993C9EA" w14:textId="77777777" w:rsidR="00E72B78" w:rsidRDefault="00E72B78" w:rsidP="00E72B78">
      <w:pPr>
        <w:pStyle w:val="aff1"/>
        <w:rPr>
          <w:rFonts w:ascii="Arial" w:eastAsia="Batang"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宋体"/>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afd"/>
                  <w:rFonts w:cs="Arial"/>
                  <w:b/>
                  <w:i/>
                  <w:color w:val="FF0000"/>
                </w:rPr>
                <w:t>HE</w:t>
              </w:r>
              <w:bookmarkStart w:id="0" w:name="_Hlt497126619"/>
              <w:r>
                <w:rPr>
                  <w:rStyle w:val="afd"/>
                  <w:rFonts w:cs="Arial"/>
                  <w:b/>
                  <w:i/>
                  <w:color w:val="FF0000"/>
                </w:rPr>
                <w:t>L</w:t>
              </w:r>
              <w:bookmarkEnd w:id="0"/>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d"/>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3B956BF7" w:rsidR="00E72B78" w:rsidRDefault="00E72B78" w:rsidP="00B501F6">
            <w:pPr>
              <w:pStyle w:val="CRCoverPage"/>
              <w:spacing w:after="0"/>
              <w:ind w:left="100"/>
              <w:rPr>
                <w:rFonts w:eastAsia="宋体"/>
                <w:lang w:val="en-US" w:eastAsia="zh-CN"/>
              </w:rPr>
            </w:pPr>
            <w:r>
              <w:rPr>
                <w:rFonts w:eastAsia="宋体" w:hint="eastAsia"/>
                <w:lang w:val="en-US" w:eastAsia="zh-CN"/>
              </w:rPr>
              <w:t>ZTE</w:t>
            </w:r>
            <w:r w:rsidR="002B71E6">
              <w:rPr>
                <w:rFonts w:eastAsia="宋体"/>
                <w:lang w:val="en-US" w:eastAsia="zh-CN"/>
              </w:rPr>
              <w:t>,</w:t>
            </w:r>
            <w:r w:rsidR="002B71E6">
              <w:rPr>
                <w:noProof/>
              </w:rPr>
              <w:t xml:space="preserve"> Nokia, Nokia Shanghai </w:t>
            </w:r>
            <w:r w:rsidR="002B71E6">
              <w:t>Bell, Huawe</w:t>
            </w:r>
            <w:r w:rsidR="00FF23C7">
              <w:t>i, Ericsson</w:t>
            </w:r>
            <w:r w:rsidR="00BD2385">
              <w:t>, Intel Corporation</w:t>
            </w:r>
            <w:r w:rsidR="00060245">
              <w:rPr>
                <w:rFonts w:hint="eastAsia"/>
                <w:lang w:eastAsia="zh-CN"/>
              </w:rPr>
              <w:t>,</w:t>
            </w:r>
            <w:r w:rsidR="004539DD">
              <w:rPr>
                <w:lang w:eastAsia="zh-CN"/>
              </w:rPr>
              <w:t xml:space="preserve"> </w:t>
            </w:r>
            <w:r w:rsidR="00060245">
              <w:rPr>
                <w:rFonts w:hint="eastAsia"/>
                <w:lang w:eastAsia="zh-CN"/>
              </w:rPr>
              <w:t>CATT</w:t>
            </w:r>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79319B" w:rsidP="00B501F6">
            <w:pPr>
              <w:pStyle w:val="CRCoverPage"/>
              <w:spacing w:after="0"/>
              <w:ind w:left="100"/>
            </w:pPr>
            <w:r>
              <w:fldChar w:fldCharType="begin"/>
            </w:r>
            <w:r>
              <w:instrText xml:space="preserve"> DOCPROPERTY  SourceIfTsg  \* MERGEFORMAT </w:instrText>
            </w:r>
            <w:r>
              <w:fldChar w:fldCharType="separate"/>
            </w:r>
            <w:r w:rsidR="00E72B78">
              <w:t>R3</w:t>
            </w:r>
            <w:r>
              <w:fldChar w:fldCharType="end"/>
            </w:r>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宋体"/>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79F4B374" w:rsidR="00E72B78" w:rsidRDefault="00E72B78" w:rsidP="00B501F6">
            <w:pPr>
              <w:pStyle w:val="CRCoverPage"/>
              <w:spacing w:after="0"/>
              <w:ind w:left="100"/>
              <w:rPr>
                <w:rFonts w:eastAsia="宋体"/>
                <w:lang w:val="en-US" w:eastAsia="zh-CN"/>
              </w:rPr>
            </w:pPr>
            <w:r>
              <w:rPr>
                <w:rFonts w:eastAsia="宋体"/>
                <w:lang w:val="en-US" w:eastAsia="zh-CN"/>
              </w:rPr>
              <w:fldChar w:fldCharType="begin"/>
            </w:r>
            <w:r>
              <w:rPr>
                <w:rFonts w:eastAsia="宋体"/>
                <w:lang w:val="en-US" w:eastAsia="zh-CN"/>
              </w:rPr>
              <w:instrText xml:space="preserve"> DOCPROPERTY  ResDate  \* MERGEFORMAT </w:instrText>
            </w:r>
            <w:r>
              <w:rPr>
                <w:rFonts w:eastAsia="宋体"/>
                <w:lang w:val="en-US" w:eastAsia="zh-CN"/>
              </w:rPr>
              <w:fldChar w:fldCharType="separate"/>
            </w:r>
            <w:r>
              <w:rPr>
                <w:rFonts w:eastAsia="宋体" w:hint="eastAsia"/>
                <w:lang w:val="en-US" w:eastAsia="zh-CN"/>
              </w:rPr>
              <w:t>2</w:t>
            </w:r>
            <w:r>
              <w:rPr>
                <w:rFonts w:eastAsia="宋体"/>
                <w:lang w:val="en-US" w:eastAsia="zh-CN"/>
              </w:rPr>
              <w:fldChar w:fldCharType="end"/>
            </w:r>
            <w:r>
              <w:rPr>
                <w:rFonts w:eastAsia="宋体" w:hint="eastAsia"/>
                <w:lang w:val="en-US" w:eastAsia="zh-CN"/>
              </w:rPr>
              <w:t>022-</w:t>
            </w:r>
            <w:r w:rsidR="00BD2385">
              <w:rPr>
                <w:rFonts w:eastAsia="宋体"/>
                <w:lang w:val="en-US" w:eastAsia="zh-CN"/>
              </w:rPr>
              <w:t>08-31</w:t>
            </w:r>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宋体"/>
                <w:b/>
                <w:lang w:val="en-US" w:eastAsia="zh-CN"/>
              </w:rPr>
            </w:pPr>
            <w:r>
              <w:rPr>
                <w:rFonts w:eastAsia="宋体"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宋体"/>
                <w:lang w:val="en-US" w:eastAsia="zh-CN"/>
              </w:rPr>
              <w:fldChar w:fldCharType="begin"/>
            </w:r>
            <w:r w:rsidRPr="00C058D7">
              <w:rPr>
                <w:rFonts w:eastAsia="宋体"/>
                <w:lang w:val="en-US" w:eastAsia="zh-CN"/>
              </w:rPr>
              <w:instrText xml:space="preserve"> DOCPROPERTY  Release  \* MERGEFORMAT </w:instrText>
            </w:r>
            <w:r w:rsidRPr="00C058D7">
              <w:rPr>
                <w:rFonts w:eastAsia="宋体"/>
                <w:lang w:val="en-US" w:eastAsia="zh-CN"/>
              </w:rPr>
              <w:fldChar w:fldCharType="separate"/>
            </w:r>
            <w:r w:rsidRPr="00C058D7">
              <w:rPr>
                <w:rFonts w:eastAsia="宋体"/>
                <w:lang w:val="en-US" w:eastAsia="zh-CN"/>
              </w:rPr>
              <w:t>Rel-1</w:t>
            </w:r>
            <w:r w:rsidRPr="00C058D7">
              <w:rPr>
                <w:rFonts w:eastAsia="宋体"/>
                <w:lang w:val="en-US" w:eastAsia="zh-CN"/>
              </w:rPr>
              <w:fldChar w:fldCharType="end"/>
            </w:r>
            <w:r w:rsidRPr="00C058D7">
              <w:rPr>
                <w:rFonts w:eastAsia="宋体"/>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r w:rsidR="00BD2385">
              <w:rPr>
                <w:lang w:eastAsia="zh-CN"/>
              </w:rPr>
              <w:t xml:space="preserve"> </w:t>
            </w:r>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16E547BB" w:rsidR="006C5993" w:rsidRPr="00F21AC8" w:rsidRDefault="00BD2385" w:rsidP="00B501F6">
            <w:pPr>
              <w:rPr>
                <w:rFonts w:eastAsia="宋体"/>
                <w:lang w:eastAsia="zh-CN"/>
              </w:rPr>
            </w:pPr>
            <w:r>
              <w:rPr>
                <w:rFonts w:eastAsia="宋体"/>
                <w:lang w:eastAsia="zh-CN"/>
              </w:rPr>
              <w:t>RAN2 has also agreed that</w:t>
            </w:r>
            <w:r>
              <w:t xml:space="preserve"> </w:t>
            </w:r>
            <w:r>
              <w:rPr>
                <w:rFonts w:eastAsia="宋体"/>
                <w:lang w:eastAsia="zh-CN"/>
              </w:rPr>
              <w:t>t</w:t>
            </w:r>
            <w:r w:rsidRPr="00BD2385">
              <w:rPr>
                <w:rFonts w:eastAsia="宋体"/>
                <w:lang w:eastAsia="zh-CN"/>
              </w:rPr>
              <w:t>he UE releases all conditional reconfigurations upon reconfiguration with sync of the SCG if CPC/CPA is configured</w:t>
            </w:r>
            <w:r>
              <w:rPr>
                <w:rFonts w:eastAsia="宋体"/>
                <w:lang w:eastAsia="zh-CN"/>
              </w:rPr>
              <w:t xml:space="preserve">. As a result, in </w:t>
            </w:r>
            <w:r w:rsidR="006C5993">
              <w:rPr>
                <w:rFonts w:eastAsia="宋体"/>
                <w:lang w:eastAsia="zh-CN"/>
              </w:rPr>
              <w:t>case of CHO with SCG configuration and SN initiated intra-CPC</w:t>
            </w:r>
            <w:r>
              <w:rPr>
                <w:rFonts w:eastAsia="宋体"/>
                <w:lang w:eastAsia="zh-CN"/>
              </w:rPr>
              <w:t xml:space="preserve"> or reconfiguration </w:t>
            </w:r>
            <w:r w:rsidR="00C13FEE">
              <w:rPr>
                <w:rFonts w:eastAsia="宋体"/>
                <w:lang w:eastAsia="zh-CN"/>
              </w:rPr>
              <w:t xml:space="preserve">with sync of the SCG </w:t>
            </w:r>
            <w:r>
              <w:rPr>
                <w:rFonts w:eastAsia="宋体"/>
                <w:lang w:eastAsia="zh-CN"/>
              </w:rPr>
              <w:t>using SRB3</w:t>
            </w:r>
            <w:r w:rsidR="004832EA">
              <w:rPr>
                <w:rFonts w:eastAsia="宋体"/>
                <w:lang w:eastAsia="zh-CN"/>
              </w:rPr>
              <w:t xml:space="preserve"> </w:t>
            </w:r>
            <w:r w:rsidR="00145B83">
              <w:rPr>
                <w:rFonts w:eastAsia="宋体"/>
                <w:lang w:eastAsia="zh-CN"/>
              </w:rPr>
              <w:t>(</w:t>
            </w:r>
            <w:r w:rsidR="004832EA">
              <w:rPr>
                <w:rFonts w:eastAsia="宋体"/>
                <w:lang w:eastAsia="zh-CN"/>
              </w:rPr>
              <w:t>when CPAC was configured</w:t>
            </w:r>
            <w:r w:rsidR="00145B83">
              <w:rPr>
                <w:rFonts w:eastAsia="宋体"/>
                <w:lang w:eastAsia="zh-CN"/>
              </w:rPr>
              <w:t>)</w:t>
            </w:r>
            <w:r w:rsidR="006C5993">
              <w:rPr>
                <w:rFonts w:eastAsia="宋体"/>
                <w:lang w:eastAsia="zh-CN"/>
              </w:rPr>
              <w:t xml:space="preserve">, </w:t>
            </w:r>
            <w:r>
              <w:rPr>
                <w:rFonts w:eastAsia="宋体"/>
                <w:lang w:eastAsia="zh-CN"/>
              </w:rPr>
              <w:t xml:space="preserve">MN </w:t>
            </w:r>
            <w:r w:rsidR="006C5993">
              <w:rPr>
                <w:rFonts w:eastAsia="宋体"/>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r w:rsidR="00BD2385">
              <w:rPr>
                <w:lang w:eastAsia="zh-CN"/>
              </w:rPr>
              <w:t xml:space="preserve"> </w:t>
            </w:r>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65EE0118"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r w:rsidR="00BD2385">
              <w:rPr>
                <w:lang w:eastAsia="zh-CN"/>
              </w:rPr>
              <w:t xml:space="preserve">CPAC </w:t>
            </w:r>
            <w:r>
              <w:rPr>
                <w:lang w:eastAsia="zh-CN"/>
              </w:rPr>
              <w:t xml:space="preserve">conditional reconfiguration </w:t>
            </w:r>
            <w:r w:rsidR="00BD2385">
              <w:rPr>
                <w:lang w:eastAsia="zh-CN"/>
              </w:rPr>
              <w:t xml:space="preserve">or reconfiguration </w:t>
            </w:r>
            <w:r w:rsidR="00C13FEE">
              <w:rPr>
                <w:lang w:eastAsia="zh-CN"/>
              </w:rPr>
              <w:t xml:space="preserve">with sync of the SCG </w:t>
            </w:r>
            <w:r w:rsidR="00BD2385">
              <w:rPr>
                <w:lang w:eastAsia="zh-CN"/>
              </w:rPr>
              <w:t xml:space="preserve">using SRB3 </w:t>
            </w:r>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宋体"/>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55FB089" w:rsidR="00E72B78" w:rsidRDefault="00E72B78" w:rsidP="00B501F6">
            <w:pPr>
              <w:pStyle w:val="CRCoverPage"/>
              <w:spacing w:after="0"/>
              <w:jc w:val="center"/>
              <w:rPr>
                <w:b/>
                <w:caps/>
              </w:rPr>
            </w:pPr>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3FD0A0C3" w:rsidR="00E72B78" w:rsidRDefault="00BD2385" w:rsidP="00B501F6">
            <w:pPr>
              <w:pStyle w:val="CRCoverPage"/>
              <w:spacing w:after="0"/>
              <w:ind w:left="99"/>
              <w:rPr>
                <w:rFonts w:eastAsia="宋体"/>
                <w:lang w:val="en-US" w:eastAsia="zh-CN"/>
              </w:rPr>
            </w:pPr>
            <w:r>
              <w:t>TS 36.423 CR1710, TS 38.423 CR0854</w:t>
            </w:r>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C7AFDC" w14:textId="77777777" w:rsidR="00A73D33" w:rsidRDefault="00003FDC" w:rsidP="00B501F6">
            <w:pPr>
              <w:pStyle w:val="CRCoverPage"/>
              <w:spacing w:after="0"/>
              <w:ind w:left="100"/>
              <w:rPr>
                <w:lang w:eastAsia="zh-CN"/>
              </w:rPr>
            </w:pPr>
            <w:r>
              <w:rPr>
                <w:rFonts w:hint="eastAsia"/>
                <w:lang w:eastAsia="zh-CN"/>
              </w:rPr>
              <w:t>R</w:t>
            </w:r>
            <w:r>
              <w:rPr>
                <w:lang w:eastAsia="zh-CN"/>
              </w:rPr>
              <w:t>ev0: R3-224268</w:t>
            </w:r>
            <w:r w:rsidR="00A73D33">
              <w:rPr>
                <w:lang w:eastAsia="zh-CN"/>
              </w:rPr>
              <w:t xml:space="preserve"> </w:t>
            </w:r>
          </w:p>
          <w:p w14:paraId="4EF290E8" w14:textId="6B734325" w:rsidR="00E72B78" w:rsidRDefault="00A73D33" w:rsidP="00B501F6">
            <w:pPr>
              <w:pStyle w:val="CRCoverPage"/>
              <w:spacing w:after="0"/>
              <w:ind w:left="100"/>
              <w:rPr>
                <w:rFonts w:hint="eastAsia"/>
                <w:lang w:eastAsia="zh-CN"/>
              </w:rPr>
            </w:pPr>
            <w:r>
              <w:rPr>
                <w:lang w:eastAsia="zh-CN"/>
              </w:rPr>
              <w:t xml:space="preserve">Rev1: </w:t>
            </w:r>
            <w:bookmarkStart w:id="3" w:name="_GoBack"/>
            <w:bookmarkEnd w:id="3"/>
            <w:r>
              <w:rPr>
                <w:noProof/>
              </w:rPr>
              <w:t>Updated during the post-RAN3#117-e email discussion to reflect decisions made at RAN2 #119e</w:t>
            </w: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2"/>
        <w:rPr>
          <w:lang w:eastAsia="zh-CN"/>
        </w:rPr>
      </w:pPr>
      <w:bookmarkStart w:id="4" w:name="_Toc29248360"/>
      <w:bookmarkStart w:id="5" w:name="_Toc46492813"/>
      <w:bookmarkStart w:id="6" w:name="_Toc100944901"/>
      <w:bookmarkStart w:id="7" w:name="_Toc52568339"/>
      <w:bookmarkStart w:id="8" w:name="_Toc37200947"/>
      <w:r>
        <w:t>10.3</w:t>
      </w:r>
      <w:r>
        <w:tab/>
      </w:r>
      <w:r>
        <w:rPr>
          <w:lang w:eastAsia="zh-CN"/>
        </w:rPr>
        <w:t xml:space="preserve">Secondary Node Modification </w:t>
      </w:r>
      <w:r>
        <w:t>(</w:t>
      </w:r>
      <w:r>
        <w:rPr>
          <w:lang w:eastAsia="zh-CN"/>
        </w:rPr>
        <w:t>MN/SN initiated)</w:t>
      </w:r>
      <w:bookmarkEnd w:id="4"/>
      <w:bookmarkEnd w:id="5"/>
      <w:bookmarkEnd w:id="6"/>
      <w:bookmarkEnd w:id="7"/>
      <w:bookmarkEnd w:id="8"/>
    </w:p>
    <w:p w14:paraId="5DD3E1BB" w14:textId="77777777" w:rsidR="00E72B78" w:rsidRDefault="00E72B78" w:rsidP="00E72B78">
      <w:pPr>
        <w:pStyle w:val="30"/>
      </w:pPr>
      <w:bookmarkStart w:id="9" w:name="_Toc29248361"/>
      <w:bookmarkStart w:id="10" w:name="_Toc46492814"/>
      <w:bookmarkStart w:id="11" w:name="_Toc52568340"/>
      <w:bookmarkStart w:id="12" w:name="_Toc100944902"/>
      <w:bookmarkStart w:id="13" w:name="_Toc37200948"/>
      <w:r>
        <w:t>10.3.1</w:t>
      </w:r>
      <w:r>
        <w:tab/>
        <w:t>EN-DC</w:t>
      </w:r>
      <w:bookmarkEnd w:id="9"/>
      <w:bookmarkEnd w:id="10"/>
      <w:bookmarkEnd w:id="11"/>
      <w:bookmarkEnd w:id="12"/>
      <w:bookmarkEnd w:id="13"/>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35pt" o:ole="">
            <v:imagedata r:id="rId12" o:title=""/>
          </v:shape>
          <o:OLEObject Type="Embed" ProgID="Visio.Drawing.11" ShapeID="_x0000_i1025" DrawAspect="Content" ObjectID="_1723554322"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等线"/>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lastRenderedPageBreak/>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5073D26A" w:rsidR="003F10F0" w:rsidRPr="006D47DA" w:rsidRDefault="003F10F0" w:rsidP="003F10F0">
      <w:pPr>
        <w:pStyle w:val="NO"/>
      </w:pPr>
      <w:ins w:id="14" w:author="ZTE" w:date="2022-07-27T11:12:00Z">
        <w:r>
          <w:t>NOTE 1b</w:t>
        </w:r>
        <w:r w:rsidRPr="006D47DA">
          <w:t>:</w:t>
        </w:r>
        <w:r>
          <w:t xml:space="preserve"> </w:t>
        </w:r>
      </w:ins>
      <w:ins w:id="15" w:author="ZTE" w:date="2022-07-27T11:24:00Z">
        <w:r w:rsidRPr="008908FF">
          <w:t>In case that either CHO</w:t>
        </w:r>
      </w:ins>
      <w:ins w:id="16" w:author="Ericsson" w:date="2022-07-28T15:52:00Z">
        <w:r>
          <w:t xml:space="preserve"> or any conditional reconfiguration</w:t>
        </w:r>
      </w:ins>
      <w:ins w:id="17" w:author="ZTE" w:date="2022-07-27T11:24:00Z">
        <w:r w:rsidRPr="008908FF">
          <w:t xml:space="preserve"> is prepared</w:t>
        </w:r>
        <w:r>
          <w:t>,</w:t>
        </w:r>
      </w:ins>
      <w:ins w:id="18" w:author="ZTE" w:date="2022-07-30T14:56:00Z">
        <w:r>
          <w:t xml:space="preserve"> and if </w:t>
        </w:r>
      </w:ins>
      <w:ins w:id="19" w:author="INTEL-Jaemin2" w:date="2022-08-30T12:33:00Z">
        <w:r w:rsidR="005B360B">
          <w:t>a</w:t>
        </w:r>
      </w:ins>
      <w:ins w:id="20" w:author="INTEL-Jaemin2" w:date="2022-08-30T12:32:00Z">
        <w:r w:rsidR="005B360B">
          <w:t xml:space="preserve"> prepared </w:t>
        </w:r>
      </w:ins>
      <w:ins w:id="21" w:author="ZTE" w:date="2022-07-30T14:56:00Z">
        <w:r>
          <w:t>SN initiated intra</w:t>
        </w:r>
        <w:r w:rsidRPr="008908FF">
          <w:t>-SN CPC</w:t>
        </w:r>
        <w:r>
          <w:t xml:space="preserve"> procedure</w:t>
        </w:r>
      </w:ins>
      <w:ins w:id="22" w:author="ZTE" w:date="2022-07-30T14:57:00Z">
        <w:r>
          <w:t xml:space="preserve"> </w:t>
        </w:r>
      </w:ins>
      <w:ins w:id="23" w:author="INTEL-Jaemin" w:date="2022-08-29T17:27:00Z">
        <w:r w:rsidR="00BD2385">
          <w:t xml:space="preserve">or reconfiguration </w:t>
        </w:r>
      </w:ins>
      <w:ins w:id="24" w:author="INTEL-Jaemin2" w:date="2022-08-30T12:16:00Z">
        <w:r w:rsidR="00C13FEE">
          <w:t xml:space="preserve">with sync of the </w:t>
        </w:r>
      </w:ins>
      <w:ins w:id="25" w:author="INTEL-Jaemin2" w:date="2022-08-30T12:17:00Z">
        <w:r w:rsidR="00C13FEE">
          <w:t xml:space="preserve">SCG </w:t>
        </w:r>
      </w:ins>
      <w:ins w:id="26" w:author="INTEL-Jaemin" w:date="2022-08-29T17:27:00Z">
        <w:r w:rsidR="00BD2385">
          <w:t xml:space="preserve">using SRB3 </w:t>
        </w:r>
      </w:ins>
      <w:ins w:id="27" w:author="ZTE" w:date="2022-07-30T14:57:00Z">
        <w:r>
          <w:t>i</w:t>
        </w:r>
      </w:ins>
      <w:ins w:id="28" w:author="ZTE" w:date="2022-07-30T14:56:00Z">
        <w:r>
          <w:t xml:space="preserve">s executed, </w:t>
        </w:r>
      </w:ins>
      <w:ins w:id="29" w:author="ZTE" w:date="2022-07-27T11:40:00Z">
        <w:r>
          <w:t>the SN</w:t>
        </w:r>
        <w:r>
          <w:rPr>
            <w:rFonts w:hint="eastAsia"/>
            <w:lang w:eastAsia="zh-CN"/>
          </w:rPr>
          <w:t xml:space="preserve"> </w:t>
        </w:r>
      </w:ins>
      <w:ins w:id="30" w:author="ZTE" w:date="2022-08-08T17:23:00Z">
        <w:r w:rsidR="000E3271" w:rsidRPr="000E3271">
          <w:rPr>
            <w:lang w:eastAsia="zh-CN"/>
          </w:rPr>
          <w:t>shall</w:t>
        </w:r>
      </w:ins>
      <w:ins w:id="31" w:author="Ericsson" w:date="2022-07-28T15:52:00Z">
        <w:r>
          <w:rPr>
            <w:lang w:eastAsia="zh-CN"/>
          </w:rPr>
          <w:t xml:space="preserve"> </w:t>
        </w:r>
      </w:ins>
      <w:ins w:id="32" w:author="INTEL-Jaemin" w:date="2022-08-29T17:28:00Z">
        <w:r w:rsidR="00BD2385">
          <w:rPr>
            <w:lang w:eastAsia="zh-CN"/>
          </w:rPr>
          <w:t>notify to the MN via</w:t>
        </w:r>
      </w:ins>
      <w:ins w:id="33" w:author="ZTE" w:date="2022-07-27T11:42:00Z">
        <w:r>
          <w:t xml:space="preserve"> </w:t>
        </w:r>
        <w:r w:rsidRPr="00CF2B74">
          <w:t xml:space="preserve">the </w:t>
        </w:r>
      </w:ins>
      <w:ins w:id="34" w:author="ZTE" w:date="2022-07-27T11:55:00Z">
        <w:r w:rsidRPr="00365C7B">
          <w:t>SgNB Modification Required</w:t>
        </w:r>
      </w:ins>
      <w:ins w:id="35" w:author="ZTE" w:date="2022-07-27T11:42:00Z">
        <w:r w:rsidRPr="00CF2B74">
          <w:t xml:space="preserve"> message</w:t>
        </w:r>
        <w:r>
          <w:t xml:space="preserve">. </w:t>
        </w:r>
      </w:ins>
      <w:ins w:id="36" w:author="INTEL-Jaemin" w:date="2022-08-29T17:30:00Z">
        <w:r w:rsidR="00BD2385">
          <w:t xml:space="preserve">The SgNB Modification Required message may include the new SCG configuration that has been applied in the UE. </w:t>
        </w:r>
      </w:ins>
      <w:ins w:id="37" w:author="ZTE" w:date="2022-07-27T11:45:00Z">
        <w:r>
          <w:t>T</w:t>
        </w:r>
        <w:r w:rsidRPr="005060C7">
          <w:t>he M</w:t>
        </w:r>
        <w:r>
          <w:t>N</w:t>
        </w:r>
        <w:r w:rsidRPr="005060C7">
          <w:t xml:space="preserve"> consider</w:t>
        </w:r>
      </w:ins>
      <w:ins w:id="38" w:author="Ericsson" w:date="2022-07-28T16:09:00Z">
        <w:r>
          <w:t>s</w:t>
        </w:r>
      </w:ins>
      <w:ins w:id="39" w:author="ZTE" w:date="2022-07-27T11:45:00Z">
        <w:r w:rsidRPr="005060C7">
          <w:t xml:space="preserve"> that a conditional reconfiguration, if any configured in the UE, has been released due to </w:t>
        </w:r>
      </w:ins>
      <w:ins w:id="40" w:author="INTEL-Jaemin" w:date="2022-08-29T17:34:00Z">
        <w:r w:rsidR="002B0500">
          <w:t xml:space="preserve">the </w:t>
        </w:r>
      </w:ins>
      <w:ins w:id="41" w:author="ZTE" w:date="2022-07-27T11:45:00Z">
        <w:r w:rsidRPr="005060C7">
          <w:t xml:space="preserve">execution of </w:t>
        </w:r>
      </w:ins>
      <w:ins w:id="42" w:author="INTEL-Jaemin" w:date="2022-08-29T17:31:00Z">
        <w:r w:rsidR="00BD2385">
          <w:t>the</w:t>
        </w:r>
      </w:ins>
      <w:ins w:id="43" w:author="ZTE" w:date="2022-07-27T11:45:00Z">
        <w:r w:rsidRPr="005060C7">
          <w:t xml:space="preserve"> </w:t>
        </w:r>
      </w:ins>
      <w:ins w:id="44" w:author="INTEL-Jaemin" w:date="2022-08-29T17:31:00Z">
        <w:r w:rsidR="00BD2385">
          <w:t>(</w:t>
        </w:r>
      </w:ins>
      <w:ins w:id="45" w:author="ZTE" w:date="2022-07-27T11:45:00Z">
        <w:r w:rsidRPr="005060C7">
          <w:t>conditional</w:t>
        </w:r>
      </w:ins>
      <w:ins w:id="46" w:author="INTEL-Jaemin" w:date="2022-08-29T17:31:00Z">
        <w:r w:rsidR="00BD2385">
          <w:t>)</w:t>
        </w:r>
      </w:ins>
      <w:ins w:id="47" w:author="ZTE" w:date="2022-07-27T11:45:00Z">
        <w:r w:rsidRPr="005060C7">
          <w:t xml:space="preserve"> SCG </w:t>
        </w:r>
      </w:ins>
      <w:ins w:id="48" w:author="INTEL-Jaemin" w:date="2022-08-29T17:31:00Z">
        <w:r w:rsidR="00BD2385">
          <w:t>re</w:t>
        </w:r>
      </w:ins>
      <w:ins w:id="49"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30"/>
        <w:rPr>
          <w:lang w:eastAsia="zh-CN"/>
        </w:rPr>
      </w:pPr>
      <w:bookmarkStart w:id="50" w:name="_Toc100944903"/>
      <w:r>
        <w:rPr>
          <w:lang w:eastAsia="zh-CN"/>
        </w:rPr>
        <w:lastRenderedPageBreak/>
        <w:t>10.3.2</w:t>
      </w:r>
      <w:r>
        <w:rPr>
          <w:lang w:eastAsia="zh-CN"/>
        </w:rPr>
        <w:tab/>
        <w:t>MR-DC with 5GC</w:t>
      </w:r>
      <w:bookmarkEnd w:id="50"/>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45pt;height:261.55pt" o:ole="">
            <v:imagedata r:id="rId14" o:title=""/>
            <o:lock v:ext="edit" aspectratio="f"/>
          </v:shape>
          <o:OLEObject Type="Embed" ProgID="Visio.Drawing.11" ShapeID="_x0000_i1026" DrawAspect="Content" ObjectID="_1723554323"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74E72C2D" w:rsidR="00C9200E" w:rsidRPr="00C9200E" w:rsidRDefault="00C9200E" w:rsidP="004F4E65">
      <w:pPr>
        <w:pStyle w:val="NO"/>
      </w:pPr>
      <w:ins w:id="51" w:author="ZTE" w:date="2022-07-27T11:12:00Z">
        <w:r>
          <w:t>NOTE</w:t>
        </w:r>
      </w:ins>
      <w:ins w:id="52" w:author="ZTE" w:date="2022-07-27T11:53:00Z">
        <w:r>
          <w:t xml:space="preserve"> 3a</w:t>
        </w:r>
      </w:ins>
      <w:ins w:id="53" w:author="ZTE" w:date="2022-07-27T11:12:00Z">
        <w:r w:rsidRPr="006D47DA">
          <w:t>:</w:t>
        </w:r>
        <w:r>
          <w:t xml:space="preserve"> </w:t>
        </w:r>
      </w:ins>
      <w:ins w:id="54" w:author="ZTE" w:date="2022-07-27T11:24:00Z">
        <w:r w:rsidRPr="008908FF">
          <w:t>In case that either CHO</w:t>
        </w:r>
      </w:ins>
      <w:ins w:id="55" w:author="Ericsson" w:date="2022-07-28T15:52:00Z">
        <w:r>
          <w:t xml:space="preserve"> or any conditional reconfiguration</w:t>
        </w:r>
      </w:ins>
      <w:ins w:id="56" w:author="ZTE" w:date="2022-07-27T11:24:00Z">
        <w:r w:rsidRPr="008908FF">
          <w:t xml:space="preserve"> is prepared</w:t>
        </w:r>
        <w:r>
          <w:t>,</w:t>
        </w:r>
      </w:ins>
      <w:ins w:id="57" w:author="ZTE" w:date="2022-07-30T14:56:00Z">
        <w:r>
          <w:t xml:space="preserve"> and if </w:t>
        </w:r>
      </w:ins>
      <w:ins w:id="58" w:author="INTEL-Jaemin2" w:date="2022-08-30T12:33:00Z">
        <w:r w:rsidR="005B360B">
          <w:t xml:space="preserve">a prepared </w:t>
        </w:r>
      </w:ins>
      <w:ins w:id="59" w:author="ZTE" w:date="2022-07-30T14:56:00Z">
        <w:r>
          <w:t>SN initiated intra</w:t>
        </w:r>
        <w:r w:rsidRPr="008908FF">
          <w:t>-SN CPC</w:t>
        </w:r>
        <w:r>
          <w:t xml:space="preserve"> procedure</w:t>
        </w:r>
      </w:ins>
      <w:ins w:id="60" w:author="ZTE" w:date="2022-07-30T14:57:00Z">
        <w:r>
          <w:t xml:space="preserve"> </w:t>
        </w:r>
      </w:ins>
      <w:ins w:id="61" w:author="INTEL-Jaemin" w:date="2022-08-29T17:32:00Z">
        <w:r w:rsidR="002B0500">
          <w:t>or reconfiguration</w:t>
        </w:r>
      </w:ins>
      <w:ins w:id="62" w:author="INTEL-Jaemin2" w:date="2022-08-30T12:17:00Z">
        <w:r w:rsidR="00C13FEE">
          <w:t xml:space="preserve"> with sync of the SCG</w:t>
        </w:r>
      </w:ins>
      <w:ins w:id="63" w:author="INTEL-Jaemin" w:date="2022-08-29T17:32:00Z">
        <w:r w:rsidR="002B0500">
          <w:t xml:space="preserve"> using SRB3 </w:t>
        </w:r>
      </w:ins>
      <w:ins w:id="64" w:author="ZTE" w:date="2022-07-30T14:57:00Z">
        <w:r>
          <w:t>i</w:t>
        </w:r>
      </w:ins>
      <w:ins w:id="65" w:author="ZTE" w:date="2022-07-30T14:56:00Z">
        <w:r>
          <w:t xml:space="preserve">s executed, </w:t>
        </w:r>
      </w:ins>
      <w:ins w:id="66" w:author="ZTE" w:date="2022-07-27T11:40:00Z">
        <w:r>
          <w:t>the SN</w:t>
        </w:r>
        <w:r>
          <w:rPr>
            <w:rFonts w:hint="eastAsia"/>
            <w:lang w:eastAsia="zh-CN"/>
          </w:rPr>
          <w:t xml:space="preserve"> </w:t>
        </w:r>
      </w:ins>
      <w:ins w:id="67" w:author="ZTE" w:date="2022-08-08T17:22:00Z">
        <w:r w:rsidR="000E3271" w:rsidRPr="000E3271">
          <w:rPr>
            <w:lang w:eastAsia="zh-CN"/>
          </w:rPr>
          <w:t xml:space="preserve">shall </w:t>
        </w:r>
      </w:ins>
      <w:ins w:id="68" w:author="INTEL-Jaemin" w:date="2022-08-29T17:32:00Z">
        <w:r w:rsidR="002B0500">
          <w:rPr>
            <w:lang w:eastAsia="zh-CN"/>
          </w:rPr>
          <w:t xml:space="preserve">notify to the MN </w:t>
        </w:r>
        <w:r w:rsidR="002B0500">
          <w:t xml:space="preserve">via </w:t>
        </w:r>
      </w:ins>
      <w:ins w:id="69" w:author="ZTE" w:date="2022-07-27T11:42:00Z">
        <w:r w:rsidRPr="00CF2B74">
          <w:t xml:space="preserve">the </w:t>
        </w:r>
      </w:ins>
      <w:ins w:id="70" w:author="ZTE" w:date="2022-07-27T11:55:00Z">
        <w:r w:rsidRPr="00365C7B">
          <w:t>S</w:t>
        </w:r>
      </w:ins>
      <w:ins w:id="71" w:author="INTEL-Jaemin" w:date="2022-08-29T17:33:00Z">
        <w:r w:rsidR="002B0500">
          <w:t>N</w:t>
        </w:r>
      </w:ins>
      <w:ins w:id="72" w:author="ZTE" w:date="2022-07-27T11:55:00Z">
        <w:r w:rsidRPr="00365C7B">
          <w:t xml:space="preserve"> Modification Required</w:t>
        </w:r>
      </w:ins>
      <w:ins w:id="73" w:author="ZTE" w:date="2022-07-27T11:42:00Z">
        <w:r w:rsidRPr="00CF2B74">
          <w:t xml:space="preserve"> message</w:t>
        </w:r>
        <w:r>
          <w:t xml:space="preserve">. </w:t>
        </w:r>
      </w:ins>
      <w:ins w:id="74" w:author="INTEL-Jaemin" w:date="2022-08-29T17:33:00Z">
        <w:r w:rsidR="002B0500">
          <w:t xml:space="preserve">The SN Modification Required message may include the new SCG configuration that has been applied in the UE. </w:t>
        </w:r>
      </w:ins>
      <w:ins w:id="75" w:author="ZTE" w:date="2022-07-27T11:45:00Z">
        <w:r>
          <w:t>T</w:t>
        </w:r>
        <w:r w:rsidRPr="005060C7">
          <w:t>he M</w:t>
        </w:r>
        <w:r>
          <w:t>N</w:t>
        </w:r>
        <w:r w:rsidRPr="005060C7">
          <w:t xml:space="preserve"> consider</w:t>
        </w:r>
      </w:ins>
      <w:ins w:id="76" w:author="Ericsson" w:date="2022-07-28T16:09:00Z">
        <w:r>
          <w:t>s</w:t>
        </w:r>
      </w:ins>
      <w:ins w:id="77" w:author="ZTE" w:date="2022-07-27T11:45:00Z">
        <w:r w:rsidRPr="005060C7">
          <w:t xml:space="preserve"> that a conditional reconfiguration, if any configured in the UE, has been released due to </w:t>
        </w:r>
      </w:ins>
      <w:ins w:id="78" w:author="INTEL-Jaemin" w:date="2022-08-29T17:33:00Z">
        <w:r w:rsidR="002B0500">
          <w:t xml:space="preserve">the </w:t>
        </w:r>
      </w:ins>
      <w:ins w:id="79" w:author="ZTE" w:date="2022-07-27T11:45:00Z">
        <w:r w:rsidRPr="005060C7">
          <w:t xml:space="preserve">execution of </w:t>
        </w:r>
      </w:ins>
      <w:ins w:id="80" w:author="INTEL-Jaemin" w:date="2022-08-29T17:33:00Z">
        <w:r w:rsidR="002B0500">
          <w:t>the</w:t>
        </w:r>
      </w:ins>
      <w:ins w:id="81" w:author="ZTE" w:date="2022-07-27T11:45:00Z">
        <w:r w:rsidRPr="005060C7">
          <w:t xml:space="preserve"> </w:t>
        </w:r>
      </w:ins>
      <w:ins w:id="82" w:author="INTEL-Jaemin" w:date="2022-08-29T17:33:00Z">
        <w:r w:rsidR="002B0500">
          <w:t>(</w:t>
        </w:r>
      </w:ins>
      <w:ins w:id="83" w:author="ZTE" w:date="2022-07-27T11:45:00Z">
        <w:r w:rsidRPr="005060C7">
          <w:t>conditional</w:t>
        </w:r>
      </w:ins>
      <w:ins w:id="84" w:author="INTEL-Jaemin" w:date="2022-08-29T17:33:00Z">
        <w:r w:rsidR="002B0500">
          <w:t>)</w:t>
        </w:r>
      </w:ins>
      <w:ins w:id="85" w:author="ZTE" w:date="2022-07-27T11:45:00Z">
        <w:r w:rsidRPr="005060C7">
          <w:t xml:space="preserve"> SCG </w:t>
        </w:r>
      </w:ins>
      <w:ins w:id="86" w:author="INTEL-Jaemin2" w:date="2022-08-30T12:18:00Z">
        <w:r w:rsidR="00C13FEE">
          <w:t>re</w:t>
        </w:r>
      </w:ins>
      <w:ins w:id="87" w:author="ZTE" w:date="2022-07-27T11:45:00Z">
        <w:r w:rsidRPr="005060C7">
          <w:t>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2"/>
        <w:rPr>
          <w:lang w:eastAsia="zh-CN"/>
        </w:rPr>
      </w:pPr>
      <w:bookmarkStart w:id="88" w:name="_Toc29248366"/>
      <w:bookmarkStart w:id="89" w:name="_Toc37200953"/>
      <w:bookmarkStart w:id="90" w:name="_Toc46492819"/>
      <w:bookmarkStart w:id="91" w:name="_Toc52568345"/>
      <w:bookmarkStart w:id="92" w:name="_Toc100944907"/>
      <w:r w:rsidRPr="004D1A72">
        <w:rPr>
          <w:lang w:eastAsia="zh-CN"/>
        </w:rPr>
        <w:t>10.5</w:t>
      </w:r>
      <w:r w:rsidRPr="004D1A72">
        <w:rPr>
          <w:lang w:eastAsia="zh-CN"/>
        </w:rPr>
        <w:tab/>
        <w:t>Secondary Node Change (MN/SN initiated)</w:t>
      </w:r>
      <w:bookmarkEnd w:id="88"/>
      <w:bookmarkEnd w:id="89"/>
      <w:bookmarkEnd w:id="90"/>
      <w:bookmarkEnd w:id="91"/>
      <w:bookmarkEnd w:id="92"/>
    </w:p>
    <w:p w14:paraId="2E57DD21" w14:textId="77777777" w:rsidR="00E72B78" w:rsidRPr="004D1A72" w:rsidRDefault="00E72B78" w:rsidP="00E72B78">
      <w:pPr>
        <w:pStyle w:val="30"/>
      </w:pPr>
      <w:bookmarkStart w:id="93" w:name="_Toc29248367"/>
      <w:bookmarkStart w:id="94" w:name="_Toc37200954"/>
      <w:bookmarkStart w:id="95" w:name="_Toc46492820"/>
      <w:bookmarkStart w:id="96" w:name="_Toc52568346"/>
      <w:bookmarkStart w:id="97" w:name="_Toc100944908"/>
      <w:r w:rsidRPr="004D1A72">
        <w:t>10.5.1</w:t>
      </w:r>
      <w:r w:rsidRPr="004D1A72">
        <w:tab/>
        <w:t>EN-DC</w:t>
      </w:r>
      <w:bookmarkEnd w:id="93"/>
      <w:bookmarkEnd w:id="94"/>
      <w:bookmarkEnd w:id="95"/>
      <w:bookmarkEnd w:id="96"/>
      <w:bookmarkEnd w:id="97"/>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98" w:author="ZTE" w:date="2022-08-05T15:34:00Z">
        <w:r w:rsidRPr="00C5405C">
          <w:rPr>
            <w:rFonts w:eastAsia="Times New Roman"/>
            <w:lang w:eastAsia="ja-JP"/>
          </w:rPr>
          <w:object w:dxaOrig="14089" w:dyaOrig="9558" w14:anchorId="4456A7F4">
            <v:shape id="_x0000_i1027" type="#_x0000_t75" style="width:484.5pt;height:395.15pt" o:ole="">
              <v:imagedata r:id="rId16" o:title=""/>
              <o:lock v:ext="edit" aspectratio="f"/>
            </v:shape>
            <o:OLEObject Type="Embed" ProgID="Visio.Drawing.11" ShapeID="_x0000_i1027" DrawAspect="Content" ObjectID="_1723554324" r:id="rId17"/>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99" w:author="ZTE" w:date="2022-08-05T15:24:00Z">
        <w:r w:rsidRPr="00C5405C" w:rsidDel="00C5405C">
          <w:rPr>
            <w:rFonts w:eastAsia="Times New Roman"/>
            <w:lang w:eastAsia="ja-JP"/>
          </w:rPr>
          <w:object w:dxaOrig="9640" w:dyaOrig="6544" w14:anchorId="47F499A7">
            <v:shape id="_x0000_i1028" type="#_x0000_t75" style="width:482.45pt;height:326.95pt" o:ole="">
              <v:imagedata r:id="rId18" o:title=""/>
              <o:lock v:ext="edit" aspectratio="f"/>
            </v:shape>
            <o:OLEObject Type="Embed" ProgID="Visio.Drawing.11" ShapeID="_x0000_i1028" DrawAspect="Content" ObjectID="_1723554325" r:id="rId19"/>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30"/>
        <w:rPr>
          <w:lang w:eastAsia="zh-CN"/>
        </w:rPr>
      </w:pPr>
      <w:bookmarkStart w:id="100" w:name="_Toc29248368"/>
      <w:bookmarkStart w:id="101" w:name="_Toc37200955"/>
      <w:bookmarkStart w:id="102" w:name="_Toc46492821"/>
      <w:bookmarkStart w:id="103" w:name="_Toc52568347"/>
      <w:bookmarkStart w:id="104" w:name="_Toc100944909"/>
      <w:r w:rsidRPr="004D1A72">
        <w:rPr>
          <w:lang w:eastAsia="zh-CN"/>
        </w:rPr>
        <w:t>10.5.2</w:t>
      </w:r>
      <w:r w:rsidRPr="004D1A72">
        <w:rPr>
          <w:lang w:eastAsia="zh-CN"/>
        </w:rPr>
        <w:tab/>
        <w:t>MR-DC with 5GC</w:t>
      </w:r>
      <w:bookmarkEnd w:id="100"/>
      <w:bookmarkEnd w:id="101"/>
      <w:bookmarkEnd w:id="102"/>
      <w:bookmarkEnd w:id="103"/>
      <w:bookmarkEnd w:id="104"/>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宋体"/>
          <w:lang w:eastAsia="zh-CN"/>
        </w:rPr>
        <w:t xml:space="preserve">Conditional </w:t>
      </w:r>
      <w:r w:rsidRPr="006D47DA">
        <w:t xml:space="preserve">Secondary Node </w:t>
      </w:r>
      <w:r w:rsidRPr="006D47DA">
        <w:rPr>
          <w:rFonts w:eastAsia="宋体"/>
          <w:lang w:eastAsia="zh-CN"/>
        </w:rPr>
        <w:t>Change</w:t>
      </w:r>
      <w:r w:rsidRPr="006D47DA">
        <w:t xml:space="preserve"> procedure is initiated by the MN</w:t>
      </w:r>
      <w:r w:rsidRPr="006D47DA">
        <w:rPr>
          <w:rFonts w:eastAsia="宋体"/>
          <w:lang w:eastAsia="zh-CN"/>
        </w:rPr>
        <w:t xml:space="preserve"> for CPC configuration and CPC execution.</w:t>
      </w:r>
    </w:p>
    <w:p w14:paraId="60B3E32C" w14:textId="44B3DED5" w:rsidR="00C5405C" w:rsidRPr="000634E4" w:rsidRDefault="000634E4" w:rsidP="000634E4">
      <w:pPr>
        <w:pStyle w:val="TF"/>
      </w:pPr>
      <w:ins w:id="105" w:author="ZTE" w:date="2022-08-05T15:32:00Z">
        <w:r w:rsidRPr="000634E4">
          <w:object w:dxaOrig="14089" w:dyaOrig="9688" w14:anchorId="0806043A">
            <v:shape id="_x0000_i1029" type="#_x0000_t75" style="width:487.65pt;height:387.5pt" o:ole="">
              <v:imagedata r:id="rId20" o:title=""/>
              <o:lock v:ext="edit" aspectratio="f"/>
            </v:shape>
            <o:OLEObject Type="Embed" ProgID="Visio.Drawing.11" ShapeID="_x0000_i1029" DrawAspect="Content" ObjectID="_1723554326" r:id="rId21"/>
          </w:object>
        </w:r>
      </w:ins>
    </w:p>
    <w:p w14:paraId="31EDDF7E" w14:textId="713702D0" w:rsidR="0019192E" w:rsidRPr="004D1A72" w:rsidRDefault="00C5405C" w:rsidP="000634E4">
      <w:pPr>
        <w:pStyle w:val="TF"/>
        <w:rPr>
          <w:lang w:eastAsia="zh-CN"/>
        </w:rPr>
      </w:pPr>
      <w:del w:id="106" w:author="ZTE" w:date="2022-08-05T15:32:00Z">
        <w:r w:rsidRPr="000634E4" w:rsidDel="000634E4">
          <w:object w:dxaOrig="9640" w:dyaOrig="6624" w14:anchorId="2AE5657D">
            <v:shape id="_x0000_i1030" type="#_x0000_t75" style="width:482.45pt;height:331.5pt" o:ole="">
              <v:imagedata r:id="rId22" o:title=""/>
              <o:lock v:ext="edit" aspectratio="f"/>
            </v:shape>
            <o:OLEObject Type="Embed" ProgID="Visio.Drawing.11" ShapeID="_x0000_i1030" DrawAspect="Content" ObjectID="_1723554327" r:id="rId23"/>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D7FD7B" w14:textId="77777777" w:rsidR="0079319B" w:rsidRDefault="0079319B" w:rsidP="00E24B5C">
      <w:pPr>
        <w:spacing w:after="0"/>
      </w:pPr>
      <w:r>
        <w:separator/>
      </w:r>
    </w:p>
  </w:endnote>
  <w:endnote w:type="continuationSeparator" w:id="0">
    <w:p w14:paraId="411CEF6A" w14:textId="77777777" w:rsidR="0079319B" w:rsidRDefault="0079319B"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Malgun Gothic">
    <w:altName w:val="맑은 고딕"/>
    <w:panose1 w:val="020B0503020000020004"/>
    <w:charset w:val="81"/>
    <w:family w:val="swiss"/>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 w:name="Yu Mincho">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C98735" w14:textId="77777777" w:rsidR="0079319B" w:rsidRDefault="0079319B" w:rsidP="00E24B5C">
      <w:pPr>
        <w:spacing w:after="0"/>
      </w:pPr>
      <w:r>
        <w:separator/>
      </w:r>
    </w:p>
  </w:footnote>
  <w:footnote w:type="continuationSeparator" w:id="0">
    <w:p w14:paraId="1C10DAA1" w14:textId="77777777" w:rsidR="0079319B" w:rsidRDefault="0079319B"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INTEL-Jaemin">
    <w15:presenceInfo w15:providerId="None" w15:userId="INTEL-Jaemin"/>
  </w15:person>
  <w15:person w15:author="ZTE">
    <w15:presenceInfo w15:providerId="None" w15:userId="ZTE"/>
  </w15:person>
  <w15:person w15:author="INTEL-Jaemin2">
    <w15:presenceInfo w15:providerId="None" w15:userId="INTEL-Jaemi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3FDC"/>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4D18"/>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B83"/>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9DD"/>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2EA"/>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0ADB"/>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360B"/>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021"/>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5A"/>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19B"/>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3D33"/>
    <w:rsid w:val="00A74D5C"/>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75D"/>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3FEE"/>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17"/>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046F72-65AB-4A97-8CC4-840E14F2E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Pages>
  <Words>2140</Words>
  <Characters>12202</Characters>
  <Application>Microsoft Office Word</Application>
  <DocSecurity>0</DocSecurity>
  <Lines>101</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5</cp:revision>
  <cp:lastPrinted>2411-12-31T08:00:00Z</cp:lastPrinted>
  <dcterms:created xsi:type="dcterms:W3CDTF">2022-09-01T08:00:00Z</dcterms:created>
  <dcterms:modified xsi:type="dcterms:W3CDTF">2022-09-0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